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"/>
  </p:notesMasterIdLst>
  <p:sldIdLst>
    <p:sldId id="298" r:id="rId2"/>
    <p:sldId id="304" r:id="rId3"/>
    <p:sldId id="305" r:id="rId4"/>
    <p:sldId id="268" r:id="rId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088" userDrawn="1">
          <p15:clr>
            <a:srgbClr val="A4A3A4"/>
          </p15:clr>
        </p15:guide>
        <p15:guide id="2" pos="3816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FF0F8"/>
    <a:srgbClr val="FEF3F3"/>
    <a:srgbClr val="DBEEF3"/>
    <a:srgbClr val="717171"/>
    <a:srgbClr val="DBEFF3"/>
    <a:srgbClr val="80BE63"/>
    <a:srgbClr val="4747FF"/>
    <a:srgbClr val="4F4FFF"/>
    <a:srgbClr val="6C9AC3"/>
    <a:srgbClr val="E28F4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243" autoAdjust="0"/>
    <p:restoredTop sz="66054" autoAdjust="0"/>
  </p:normalViewPr>
  <p:slideViewPr>
    <p:cSldViewPr snapToGrid="0" showGuides="1">
      <p:cViewPr>
        <p:scale>
          <a:sx n="95" d="100"/>
          <a:sy n="95" d="100"/>
        </p:scale>
        <p:origin x="552" y="-104"/>
      </p:cViewPr>
      <p:guideLst>
        <p:guide orient="horz" pos="2088"/>
        <p:guide pos="3816"/>
      </p:guideLst>
    </p:cSldViewPr>
  </p:slideViewPr>
  <p:notesTextViewPr>
    <p:cViewPr>
      <p:scale>
        <a:sx n="75" d="100"/>
        <a:sy n="75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D93C9B2-20F6-4DB1-B471-224337D0AC79}" type="datetimeFigureOut">
              <a:rPr lang="en-US" smtClean="0"/>
              <a:t>10/28/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148858F-F1DB-4027-9C85-CCA6849540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86998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148858F-F1DB-4027-9C85-CCA6849540DD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62161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0" i="0" dirty="0">
                <a:solidFill>
                  <a:srgbClr val="3C3C3B"/>
                </a:solidFill>
                <a:effectLst/>
                <a:latin typeface="Lato"/>
              </a:rPr>
              <a:t>PLEASE ADD A ZOOM-IN FEATURE TO THIS SLIDE WHICH ALLOWS ME TO CLICK ON G AND SHOW THE INSIDE OF THAT NEURON, WITH ITS NET INPUT AND ACTIVATION FUNCTION, AS PICTURED IN THE FIRST SLIDE IN THIS DECK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148858F-F1DB-4027-9C85-CCA6849540DD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36375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148858F-F1DB-4027-9C85-CCA6849540DD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38586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0" i="0" dirty="0">
                <a:solidFill>
                  <a:srgbClr val="3C3C3B"/>
                </a:solidFill>
                <a:effectLst/>
                <a:latin typeface="Lato"/>
              </a:rPr>
              <a:t>PLEASE ADD HIGHLIGHTS WHICH ALLOW ME TO WALK AN INPUT VALUE THROUGH THE NETWORK, FROM X2 TO F TO G AND THEN TO LOSS. </a:t>
            </a:r>
          </a:p>
          <a:p>
            <a:endParaRPr lang="en-US" b="0" i="0" dirty="0">
              <a:solidFill>
                <a:srgbClr val="3C3C3B"/>
              </a:solidFill>
              <a:effectLst/>
              <a:latin typeface="Lato"/>
            </a:endParaRPr>
          </a:p>
          <a:p>
            <a:endParaRPr lang="en-US" b="0" i="0" dirty="0">
              <a:solidFill>
                <a:srgbClr val="3C3C3B"/>
              </a:solidFill>
              <a:effectLst/>
              <a:latin typeface="Lato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148858F-F1DB-4027-9C85-CCA6849540DD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95673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B2684C-DB63-4BB5-AB1B-EA8CC8D38BD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4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A1E8919B-AE39-4501-9EC4-D20DA6841CA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9D4AB87-487E-47D4-9E7E-07D97D9E8B9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F78080-8D0A-4BE8-A5B4-CB115102D524}" type="datetimeFigureOut">
              <a:rPr lang="en-US" smtClean="0"/>
              <a:t>10/28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8FFE1B3-DDE5-4257-8364-DB3A438FEA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69F69F0-EED2-470F-92B0-78761E1E13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0C5243-D3B1-4D94-A79A-4B9F4981AD9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94450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225C9FC-5E7D-4F82-A4BA-C4C54B5D96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CEEEE6E-830B-46FF-A5FF-9F4B8B4EBD7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3574615-9F13-4F16-B1A2-EB2DDAB2FC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F78080-8D0A-4BE8-A5B4-CB115102D524}" type="datetimeFigureOut">
              <a:rPr lang="en-US" smtClean="0"/>
              <a:t>10/28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C0843AD-296F-433C-94FF-BCF8F52B58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46EF61D-D306-4D07-92FE-55DD063FB7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0C5243-D3B1-4D94-A79A-4B9F4981AD9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738142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691A4E75-3889-4340-800F-011D4A5C0B2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3E356D4-47BB-43BC-A7A2-BBC2A420865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5969678-4C26-400A-95F7-FF545DD9879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F78080-8D0A-4BE8-A5B4-CB115102D524}" type="datetimeFigureOut">
              <a:rPr lang="en-US" smtClean="0"/>
              <a:t>10/28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F56AD8B-6439-4CC8-AA2C-7C3478A743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D40A97E-015C-4D16-AB0B-3C89C66CF8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0C5243-D3B1-4D94-A79A-4B9F4981AD9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55953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87D5B2-A0E8-4606-BB87-00CDF741A2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9CF8E86-1B4C-400B-BA0C-3BEFDA4B85C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D042DE7-2F39-4B6B-AB73-52DA75CC82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F78080-8D0A-4BE8-A5B4-CB115102D524}" type="datetimeFigureOut">
              <a:rPr lang="en-US" smtClean="0"/>
              <a:t>10/28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0879535-39D9-493A-99CF-1A952242A7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E242DA4-9B68-47FA-8C5D-37E0D6BD7B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0C5243-D3B1-4D94-A79A-4B9F4981AD9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11313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56411F-6DBD-4104-A585-393ACA64FB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9"/>
            <a:ext cx="10515600" cy="2852738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1896B37-A832-4D13-9CF5-A20746F7337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4"/>
            <a:ext cx="10515600" cy="1500188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4ED4988-7424-40B1-BF41-8EDE428109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F78080-8D0A-4BE8-A5B4-CB115102D524}" type="datetimeFigureOut">
              <a:rPr lang="en-US" smtClean="0"/>
              <a:t>10/28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6926544-0CF6-4224-BFA8-2A21D637C2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0C13C35-CE67-431A-B116-472F814BC3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0C5243-D3B1-4D94-A79A-4B9F4981AD9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679025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77B9F3-000F-4DBE-B7FF-E8F52B2388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B1BE005-04DB-44FB-9E84-31D1A78FB20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6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E565D86-EF1A-4A53-8F91-E2D931D240B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6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DEDB972-9395-4A74-9B6D-3DFF7A1B68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F78080-8D0A-4BE8-A5B4-CB115102D524}" type="datetimeFigureOut">
              <a:rPr lang="en-US" smtClean="0"/>
              <a:t>10/28/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1E29B0E-436C-42C5-B41C-977E9DB44C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5904D87-C8B0-40AE-AABE-67CFB6A1C0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0C5243-D3B1-4D94-A79A-4B9F4981AD9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806857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590A37-5C3C-422A-A852-0BF000049C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6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B181F9C-EAEF-4CE5-A8CF-2B458716533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90" y="1681163"/>
            <a:ext cx="5157787" cy="82391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6E86B0B-D98A-4958-8D4A-4CA9B72DAAC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90" y="2505076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225A79F-F675-466F-96EC-B25FE0C0397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F3B634E-05FC-4F83-85D3-4EF2A81A2C3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6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1AE459E6-B93E-4E96-B4E4-9AC5E4DD93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F78080-8D0A-4BE8-A5B4-CB115102D524}" type="datetimeFigureOut">
              <a:rPr lang="en-US" smtClean="0"/>
              <a:t>10/28/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0327404-C4FC-4EEE-84BA-E646B4BCE8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8C9345FF-4FD5-4C8C-B71B-5221BE0291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0C5243-D3B1-4D94-A79A-4B9F4981AD9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14694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6B0150-3702-4A0F-AEFD-D0BC1B54D0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342146D-84A0-4112-91FE-8543D053FC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F78080-8D0A-4BE8-A5B4-CB115102D524}" type="datetimeFigureOut">
              <a:rPr lang="en-US" smtClean="0"/>
              <a:t>10/28/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2EAC337-3DB8-4E6C-A5AF-F5A97A731B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0C96F2F-2C34-461C-BE18-5F0E6CE8D9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0C5243-D3B1-4D94-A79A-4B9F4981AD9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84919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8F92C5B-03B6-4DBF-B0EA-9D0B3A9788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F78080-8D0A-4BE8-A5B4-CB115102D524}" type="datetimeFigureOut">
              <a:rPr lang="en-US" smtClean="0"/>
              <a:t>10/28/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EE6B82-E70A-460F-B74E-03C63B4416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616CE36-EEE1-443D-A79C-E7C6050854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0C5243-D3B1-4D94-A79A-4B9F4981AD9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05154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C8A86C-F399-4C06-8DE2-9FBB8E2B112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90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7C9D081-D466-46B3-9CF5-421700B28C8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857FDD7-D72A-43C9-9138-7F80D1F6293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90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5F27DE4-0049-413E-8B25-4777FA7CB0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F78080-8D0A-4BE8-A5B4-CB115102D524}" type="datetimeFigureOut">
              <a:rPr lang="en-US" smtClean="0"/>
              <a:t>10/28/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C1934AD-2CA6-4F93-87F8-25E6408E02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F3D0281-C70D-44F6-B040-EA019FC72F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0C5243-D3B1-4D94-A79A-4B9F4981AD9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35920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890AF0-DF1D-48BF-AB0C-F38347C595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90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543E94B2-95B5-43F5-8188-9D330A07DEB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879592F-2616-40F3-AC77-8EF1F76FD4B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90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A8B7A22-F1A0-4246-89EF-C491DB8B7E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F78080-8D0A-4BE8-A5B4-CB115102D524}" type="datetimeFigureOut">
              <a:rPr lang="en-US" smtClean="0"/>
              <a:t>10/28/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CE62074-D03B-4A50-B770-3A41DC7572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AFF0ADC-D6CD-4B61-8016-D702946DAD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0C5243-D3B1-4D94-A79A-4B9F4981AD9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40128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4710FFD0-7857-451F-8AE0-DA9E500BB5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9C4ACA8-C76D-482A-8293-DAD8FA2F1CF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6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D273946-D7BF-42B4-9F78-4E864C280B6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3F78080-8D0A-4BE8-A5B4-CB115102D524}" type="datetimeFigureOut">
              <a:rPr lang="en-US" smtClean="0"/>
              <a:t>10/28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5D4936E-3F92-4F19-A0C6-99600DF87A8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C337F97-0280-4C8D-A957-C572AC6E3F0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70C5243-D3B1-4D94-A79A-4B9F4981AD9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0938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image" Target="../media/image2.e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.vsdx"/><Relationship Id="rId13" Type="http://schemas.openxmlformats.org/officeDocument/2006/relationships/image" Target="../media/image12.emf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8.emf"/><Relationship Id="rId12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11" Type="http://schemas.openxmlformats.org/officeDocument/2006/relationships/image" Target="../media/image10.emf"/><Relationship Id="rId5" Type="http://schemas.openxmlformats.org/officeDocument/2006/relationships/image" Target="../media/image6.emf"/><Relationship Id="rId15" Type="http://schemas.openxmlformats.org/officeDocument/2006/relationships/slide" Target="slide3.xml"/><Relationship Id="rId10" Type="http://schemas.openxmlformats.org/officeDocument/2006/relationships/image" Target="../media/image9.emf"/><Relationship Id="rId4" Type="http://schemas.openxmlformats.org/officeDocument/2006/relationships/image" Target="../media/image5.emf"/><Relationship Id="rId9" Type="http://schemas.openxmlformats.org/officeDocument/2006/relationships/image" Target="../media/image4.emf"/><Relationship Id="rId14" Type="http://schemas.openxmlformats.org/officeDocument/2006/relationships/image" Target="../media/image1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F13005">
            <a:extLst>
              <a:ext uri="{FF2B5EF4-FFF2-40B4-BE49-F238E27FC236}">
                <a16:creationId xmlns:a16="http://schemas.microsoft.com/office/drawing/2014/main" id="{C96502CA-A68E-4ACD-9B1A-A47EA9C12D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7563" y="738188"/>
            <a:ext cx="5476875" cy="5381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TextBox 25">
            <a:extLst>
              <a:ext uri="{FF2B5EF4-FFF2-40B4-BE49-F238E27FC236}">
                <a16:creationId xmlns:a16="http://schemas.microsoft.com/office/drawing/2014/main" id="{C53A25A6-F70B-4315-9230-0220EC84A470}"/>
              </a:ext>
            </a:extLst>
          </p:cNvPr>
          <p:cNvSpPr txBox="1"/>
          <p:nvPr/>
        </p:nvSpPr>
        <p:spPr>
          <a:xfrm>
            <a:off x="0" y="6550223"/>
            <a:ext cx="12192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ea typeface="Verdana" panose="020B0604030504040204" pitchFamily="34" charset="0"/>
              </a:rPr>
              <a:t>Source: Glassner, A. (2021). </a:t>
            </a:r>
            <a:r>
              <a:rPr lang="en-US" sz="14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ea typeface="Verdana" panose="020B0604030504040204" pitchFamily="34" charset="0"/>
              </a:rPr>
              <a:t>Deep learning: A visual approach</a:t>
            </a:r>
            <a:r>
              <a:rPr 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ea typeface="Verdana" panose="020B0604030504040204" pitchFamily="34" charset="0"/>
              </a:rPr>
              <a:t>. </a:t>
            </a:r>
            <a:r>
              <a:rPr lang="en-US" sz="1400" b="0" i="0" dirty="0"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+mj-lt"/>
                <a:ea typeface="Verdana" panose="020B0604030504040204" pitchFamily="34" charset="0"/>
              </a:rPr>
              <a:t>San Francisco, CA: No Starch Press. (Chapter 13)</a:t>
            </a:r>
            <a:endParaRPr lang="en-US" sz="1400" dirty="0">
              <a:solidFill>
                <a:schemeClr val="tx1">
                  <a:lumMod val="65000"/>
                  <a:lumOff val="35000"/>
                </a:schemeClr>
              </a:solidFill>
              <a:latin typeface="+mj-lt"/>
              <a:ea typeface="Verdana" panose="020B0604030504040204" pitchFamily="34" charset="0"/>
            </a:endParaRPr>
          </a:p>
        </p:txBody>
      </p:sp>
      <p:pic>
        <p:nvPicPr>
          <p:cNvPr id="27" name="Picture 26">
            <a:extLst>
              <a:ext uri="{FF2B5EF4-FFF2-40B4-BE49-F238E27FC236}">
                <a16:creationId xmlns:a16="http://schemas.microsoft.com/office/drawing/2014/main" id="{C567A29A-EB71-43AB-8547-CCBEEA9094B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51119" y="3801873"/>
            <a:ext cx="1319664" cy="1493304"/>
          </a:xfrm>
          <a:prstGeom prst="rect">
            <a:avLst/>
          </a:prstGeom>
        </p:spPr>
      </p:pic>
      <p:pic>
        <p:nvPicPr>
          <p:cNvPr id="29" name="Picture 28">
            <a:extLst>
              <a:ext uri="{FF2B5EF4-FFF2-40B4-BE49-F238E27FC236}">
                <a16:creationId xmlns:a16="http://schemas.microsoft.com/office/drawing/2014/main" id="{15CF3381-AE79-4E55-BDD9-20034692FAE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95109" y="3913086"/>
            <a:ext cx="1297823" cy="1468590"/>
          </a:xfrm>
          <a:prstGeom prst="rect">
            <a:avLst/>
          </a:prstGeom>
        </p:spPr>
      </p:pic>
      <p:sp>
        <p:nvSpPr>
          <p:cNvPr id="2" name="Oval 1">
            <a:extLst>
              <a:ext uri="{FF2B5EF4-FFF2-40B4-BE49-F238E27FC236}">
                <a16:creationId xmlns:a16="http://schemas.microsoft.com/office/drawing/2014/main" id="{F28A75A7-879E-4718-B943-7AD7B7C94D9F}"/>
              </a:ext>
            </a:extLst>
          </p:cNvPr>
          <p:cNvSpPr/>
          <p:nvPr/>
        </p:nvSpPr>
        <p:spPr>
          <a:xfrm>
            <a:off x="7053541" y="2502470"/>
            <a:ext cx="1563756" cy="1709530"/>
          </a:xfrm>
          <a:prstGeom prst="ellipse">
            <a:avLst/>
          </a:prstGeom>
          <a:noFill/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92765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6112EF4E-9196-4CFD-B2F3-9A04C5BD5FC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30221" y="1020992"/>
            <a:ext cx="4899369" cy="3961386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4F252F29-B2DB-4E99-B149-8163F8DACB1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60235" y="2759456"/>
            <a:ext cx="1327230" cy="1834577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1D246F05-D4E5-46C6-B241-D503B43AF3F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787465" y="5108380"/>
            <a:ext cx="5330093" cy="589211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D6DE4A71-86B2-4CBB-A989-AC7B26273C5B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787465" y="5823593"/>
            <a:ext cx="5330093" cy="641077"/>
          </a:xfrm>
          <a:prstGeom prst="rect">
            <a:avLst/>
          </a:prstGeom>
        </p:spPr>
      </p:pic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ADAA66C4-367A-4396-A64F-1245C838DC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4542476"/>
              </p:ext>
            </p:extLst>
          </p:nvPr>
        </p:nvGraphicFramePr>
        <p:xfrm>
          <a:off x="3990404" y="2150794"/>
          <a:ext cx="3706984" cy="24432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8" imgW="2514945" imgH="1657350" progId="Visio.Drawing.15">
                  <p:embed/>
                </p:oleObj>
              </mc:Choice>
              <mc:Fallback>
                <p:oleObj name="Visio" r:id="rId8" imgW="2514945" imgH="1657350" progId="Visio.Drawing.15">
                  <p:embed/>
                  <p:pic>
                    <p:nvPicPr>
                      <p:cNvPr id="14" name="Object 13">
                        <a:extLst>
                          <a:ext uri="{FF2B5EF4-FFF2-40B4-BE49-F238E27FC236}">
                            <a16:creationId xmlns:a16="http://schemas.microsoft.com/office/drawing/2014/main" id="{ADAA66C4-367A-4396-A64F-1245C838DC4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990404" y="2150794"/>
                        <a:ext cx="3706984" cy="24432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" name="Picture 15">
            <a:extLst>
              <a:ext uri="{FF2B5EF4-FFF2-40B4-BE49-F238E27FC236}">
                <a16:creationId xmlns:a16="http://schemas.microsoft.com/office/drawing/2014/main" id="{EBAFA74D-7354-45FE-A7E5-CDD52CC72F19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476392" y="514843"/>
            <a:ext cx="1631093" cy="829215"/>
          </a:xfrm>
          <a:prstGeom prst="rect">
            <a:avLst/>
          </a:prstGeom>
        </p:spPr>
      </p:pic>
      <p:pic>
        <p:nvPicPr>
          <p:cNvPr id="24" name="Picture 23">
            <a:extLst>
              <a:ext uri="{FF2B5EF4-FFF2-40B4-BE49-F238E27FC236}">
                <a16:creationId xmlns:a16="http://schemas.microsoft.com/office/drawing/2014/main" id="{D2CD26C0-9A5D-4008-A121-7DC417D43DD2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7829125" y="1791876"/>
            <a:ext cx="1744531" cy="1818766"/>
          </a:xfrm>
          <a:prstGeom prst="rect">
            <a:avLst/>
          </a:prstGeom>
        </p:spPr>
      </p:pic>
      <p:pic>
        <p:nvPicPr>
          <p:cNvPr id="28" name="Picture 27">
            <a:extLst>
              <a:ext uri="{FF2B5EF4-FFF2-40B4-BE49-F238E27FC236}">
                <a16:creationId xmlns:a16="http://schemas.microsoft.com/office/drawing/2014/main" id="{094DDE57-22C3-4310-AD3C-7D400CC5874E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829125" y="3001685"/>
            <a:ext cx="3740091" cy="2291145"/>
          </a:xfrm>
          <a:prstGeom prst="rect">
            <a:avLst/>
          </a:prstGeom>
        </p:spPr>
      </p:pic>
      <p:pic>
        <p:nvPicPr>
          <p:cNvPr id="30" name="Picture 29">
            <a:extLst>
              <a:ext uri="{FF2B5EF4-FFF2-40B4-BE49-F238E27FC236}">
                <a16:creationId xmlns:a16="http://schemas.microsoft.com/office/drawing/2014/main" id="{DB6A52BC-34E3-46C9-9FEA-AA4C9679C04F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619830" y="5121254"/>
            <a:ext cx="1569409" cy="576337"/>
          </a:xfrm>
          <a:prstGeom prst="rect">
            <a:avLst/>
          </a:prstGeom>
        </p:spPr>
      </p:pic>
      <p:sp>
        <p:nvSpPr>
          <p:cNvPr id="12" name="Oval 11">
            <a:extLst>
              <a:ext uri="{FF2B5EF4-FFF2-40B4-BE49-F238E27FC236}">
                <a16:creationId xmlns:a16="http://schemas.microsoft.com/office/drawing/2014/main" id="{AE358481-BC7E-B548-AE4C-E16D8F3E729F}"/>
              </a:ext>
            </a:extLst>
          </p:cNvPr>
          <p:cNvSpPr/>
          <p:nvPr/>
        </p:nvSpPr>
        <p:spPr>
          <a:xfrm>
            <a:off x="4893711" y="3013205"/>
            <a:ext cx="1049867" cy="1031446"/>
          </a:xfrm>
          <a:prstGeom prst="ellipse">
            <a:avLst/>
          </a:prstGeom>
          <a:solidFill>
            <a:srgbClr val="DBEEF3"/>
          </a:solidFill>
          <a:ln>
            <a:solidFill>
              <a:srgbClr val="71717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1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</a:t>
            </a:r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06A20201-3B80-9F47-819D-CD7B42193417}"/>
              </a:ext>
            </a:extLst>
          </p:cNvPr>
          <p:cNvSpPr/>
          <p:nvPr/>
        </p:nvSpPr>
        <p:spPr>
          <a:xfrm>
            <a:off x="4893710" y="3015132"/>
            <a:ext cx="1049867" cy="1031446"/>
          </a:xfrm>
          <a:prstGeom prst="ellipse">
            <a:avLst/>
          </a:prstGeom>
          <a:solidFill>
            <a:srgbClr val="DBEEF3"/>
          </a:solidFill>
          <a:ln>
            <a:solidFill>
              <a:srgbClr val="71717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1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</a:t>
            </a:r>
          </a:p>
        </p:txBody>
      </p:sp>
      <mc:AlternateContent xmlns:mc="http://schemas.openxmlformats.org/markup-compatibility/2006">
        <mc:Choice xmlns:pslz="http://schemas.microsoft.com/office/powerpoint/2016/slidezoom" Requires="pslz">
          <p:graphicFrame>
            <p:nvGraphicFramePr>
              <p:cNvPr id="6" name="Slide Zoom 5">
                <a:extLst>
                  <a:ext uri="{FF2B5EF4-FFF2-40B4-BE49-F238E27FC236}">
                    <a16:creationId xmlns:a16="http://schemas.microsoft.com/office/drawing/2014/main" id="{AF20A724-6BB0-0A49-A01E-B7D01DFF6DEC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849438263"/>
                  </p:ext>
                </p:extLst>
              </p:nvPr>
            </p:nvGraphicFramePr>
            <p:xfrm>
              <a:off x="4875969" y="2988239"/>
              <a:ext cx="1081056" cy="1081056"/>
            </p:xfrm>
            <a:graphic>
              <a:graphicData uri="http://schemas.microsoft.com/office/powerpoint/2016/slidezoom">
                <pslz:sldZm>
                  <pslz:sldZmObj sldId="305" cId="988657829">
                    <pslz:zmPr id="{FF745113-8775-0146-B954-03942CE973BD}" returnToParent="0" imageType="cover" transitionDur="1000" showBg="0">
                      <p166:blipFill xmlns:p166="http://schemas.microsoft.com/office/powerpoint/2016/6/main"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1081056" cy="1081056"/>
                        </a:xfrm>
                        <a:prstGeom prst="rect">
                          <a:avLst/>
                        </a:prstGeom>
                      </p166:spPr>
                    </pslz:zmPr>
                  </pslz:sldZmObj>
                </pslz:sldZm>
              </a:graphicData>
            </a:graphic>
          </p:graphicFrame>
        </mc:Choice>
        <mc:Fallback>
          <p:pic>
            <p:nvPicPr>
              <p:cNvPr id="6" name="Slide Zoom 5">
                <a:hlinkClick r:id="rId15" action="ppaction://hlinksldjump"/>
                <a:extLst>
                  <a:ext uri="{FF2B5EF4-FFF2-40B4-BE49-F238E27FC236}">
                    <a16:creationId xmlns:a16="http://schemas.microsoft.com/office/drawing/2014/main" id="{AF20A724-6BB0-0A49-A01E-B7D01DFF6DEC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1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875969" y="2988239"/>
                <a:ext cx="1081056" cy="1081056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643659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7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Oval 22">
            <a:extLst>
              <a:ext uri="{FF2B5EF4-FFF2-40B4-BE49-F238E27FC236}">
                <a16:creationId xmlns:a16="http://schemas.microsoft.com/office/drawing/2014/main" id="{25E5C824-1E17-AC4C-AA3E-6FAE6C49ADFA}"/>
              </a:ext>
            </a:extLst>
          </p:cNvPr>
          <p:cNvSpPr/>
          <p:nvPr/>
        </p:nvSpPr>
        <p:spPr>
          <a:xfrm>
            <a:off x="3511296" y="1214052"/>
            <a:ext cx="4509008" cy="4429895"/>
          </a:xfrm>
          <a:prstGeom prst="ellipse">
            <a:avLst/>
          </a:prstGeom>
          <a:solidFill>
            <a:srgbClr val="DBEFF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21" name="Picture 20" descr="A picture containing text, clock&#10;&#10;Description automatically generated">
            <a:extLst>
              <a:ext uri="{FF2B5EF4-FFF2-40B4-BE49-F238E27FC236}">
                <a16:creationId xmlns:a16="http://schemas.microsoft.com/office/drawing/2014/main" id="{1FFD7519-1076-B444-9516-08C23A59BF9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5531" y="1320354"/>
            <a:ext cx="11086469" cy="4860990"/>
          </a:xfrm>
          <a:prstGeom prst="rect">
            <a:avLst/>
          </a:prstGeom>
        </p:spPr>
      </p:pic>
      <p:sp>
        <p:nvSpPr>
          <p:cNvPr id="24" name="Oval 23">
            <a:extLst>
              <a:ext uri="{FF2B5EF4-FFF2-40B4-BE49-F238E27FC236}">
                <a16:creationId xmlns:a16="http://schemas.microsoft.com/office/drawing/2014/main" id="{BBD0BCD2-D292-E24D-98C3-FA3DC3AABFAA}"/>
              </a:ext>
            </a:extLst>
          </p:cNvPr>
          <p:cNvSpPr/>
          <p:nvPr/>
        </p:nvSpPr>
        <p:spPr>
          <a:xfrm>
            <a:off x="5541977" y="560474"/>
            <a:ext cx="5517598" cy="5517598"/>
          </a:xfrm>
          <a:prstGeom prst="ellipse">
            <a:avLst/>
          </a:prstGeom>
          <a:noFill/>
          <a:ln w="28575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98865782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>
            <a:extLst>
              <a:ext uri="{FF2B5EF4-FFF2-40B4-BE49-F238E27FC236}">
                <a16:creationId xmlns:a16="http://schemas.microsoft.com/office/drawing/2014/main" id="{41F357F2-B52E-488D-B6C4-6C89B613C08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7985" y="3181352"/>
            <a:ext cx="1931640" cy="1441523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86AFA5E5-2C43-44A4-95DB-2A0A6476895C}"/>
              </a:ext>
            </a:extLst>
          </p:cNvPr>
          <p:cNvSpPr txBox="1"/>
          <p:nvPr/>
        </p:nvSpPr>
        <p:spPr>
          <a:xfrm>
            <a:off x="0" y="6550223"/>
            <a:ext cx="12192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ea typeface="Verdana" panose="020B0604030504040204" pitchFamily="34" charset="0"/>
              </a:rPr>
              <a:t>Source: Taylor, M. (2017). </a:t>
            </a:r>
            <a:r>
              <a:rPr lang="en-US" sz="14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ea typeface="Verdana" panose="020B0604030504040204" pitchFamily="34" charset="0"/>
              </a:rPr>
              <a:t>Neural networks: A visual introduction for beginners</a:t>
            </a:r>
            <a:r>
              <a:rPr 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ea typeface="Verdana" panose="020B0604030504040204" pitchFamily="34" charset="0"/>
              </a:rPr>
              <a:t>. Vancouver, Canada</a:t>
            </a:r>
            <a:r>
              <a:rPr lang="en-US" sz="1400" b="0" i="0" dirty="0"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+mj-lt"/>
                <a:ea typeface="Verdana" panose="020B0604030504040204" pitchFamily="34" charset="0"/>
              </a:rPr>
              <a:t>: Blue Windmill Media</a:t>
            </a:r>
            <a:r>
              <a:rPr 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ea typeface="Verdana" panose="020B0604030504040204" pitchFamily="34" charset="0"/>
              </a:rPr>
              <a:t>.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0A80263-667F-4A46-90DC-4B62AC3AC0E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59625" y="266837"/>
            <a:ext cx="8804054" cy="5829030"/>
          </a:xfrm>
          <a:prstGeom prst="rect">
            <a:avLst/>
          </a:prstGeom>
        </p:spPr>
      </p:pic>
      <p:sp>
        <p:nvSpPr>
          <p:cNvPr id="2" name="Oval 1">
            <a:extLst>
              <a:ext uri="{FF2B5EF4-FFF2-40B4-BE49-F238E27FC236}">
                <a16:creationId xmlns:a16="http://schemas.microsoft.com/office/drawing/2014/main" id="{92FE2A71-1FD4-0740-BED9-C3E7B644B461}"/>
              </a:ext>
            </a:extLst>
          </p:cNvPr>
          <p:cNvSpPr/>
          <p:nvPr/>
        </p:nvSpPr>
        <p:spPr>
          <a:xfrm>
            <a:off x="3843970" y="3716062"/>
            <a:ext cx="600707" cy="584471"/>
          </a:xfrm>
          <a:prstGeom prst="ellipse">
            <a:avLst/>
          </a:prstGeom>
          <a:solidFill>
            <a:srgbClr val="80BE63">
              <a:alpha val="5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C5E2381-73DF-964D-96F1-899FCEC0A6DC}"/>
              </a:ext>
            </a:extLst>
          </p:cNvPr>
          <p:cNvSpPr/>
          <p:nvPr/>
        </p:nvSpPr>
        <p:spPr>
          <a:xfrm>
            <a:off x="4444677" y="3993266"/>
            <a:ext cx="1088022" cy="45719"/>
          </a:xfrm>
          <a:prstGeom prst="rect">
            <a:avLst/>
          </a:prstGeom>
          <a:solidFill>
            <a:srgbClr val="80BE63">
              <a:alpha val="2689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F5F5B1D9-A9FA-E949-9F96-3EFED96EF9C9}"/>
              </a:ext>
            </a:extLst>
          </p:cNvPr>
          <p:cNvSpPr/>
          <p:nvPr/>
        </p:nvSpPr>
        <p:spPr>
          <a:xfrm>
            <a:off x="5509548" y="3716062"/>
            <a:ext cx="600707" cy="584471"/>
          </a:xfrm>
          <a:prstGeom prst="ellipse">
            <a:avLst/>
          </a:prstGeom>
          <a:solidFill>
            <a:srgbClr val="80BE63">
              <a:alpha val="5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FF718551-9087-5F45-B831-BF713DB53B80}"/>
              </a:ext>
            </a:extLst>
          </p:cNvPr>
          <p:cNvSpPr/>
          <p:nvPr/>
        </p:nvSpPr>
        <p:spPr>
          <a:xfrm rot="19653014">
            <a:off x="6043606" y="3678371"/>
            <a:ext cx="1143107" cy="45719"/>
          </a:xfrm>
          <a:prstGeom prst="rect">
            <a:avLst/>
          </a:prstGeom>
          <a:solidFill>
            <a:srgbClr val="80BE63">
              <a:alpha val="2689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A3C97397-C1CD-9043-AB16-72726132626D}"/>
              </a:ext>
            </a:extLst>
          </p:cNvPr>
          <p:cNvSpPr/>
          <p:nvPr/>
        </p:nvSpPr>
        <p:spPr>
          <a:xfrm>
            <a:off x="7109738" y="3131289"/>
            <a:ext cx="501095" cy="530897"/>
          </a:xfrm>
          <a:prstGeom prst="ellipse">
            <a:avLst/>
          </a:prstGeom>
          <a:solidFill>
            <a:srgbClr val="80BE63">
              <a:alpha val="5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46980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" grpId="0" animBg="1"/>
      <p:bldP spid="9" grpId="0" animBg="1"/>
      <p:bldP spid="10" grpId="0" animBg="1"/>
      <p:bldP spid="11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715</TotalTime>
  <Words>129</Words>
  <Application>Microsoft Macintosh PowerPoint</Application>
  <PresentationFormat>Widescreen</PresentationFormat>
  <Paragraphs>11</Paragraphs>
  <Slides>4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</vt:i4>
      </vt:variant>
    </vt:vector>
  </HeadingPairs>
  <TitlesOfParts>
    <vt:vector size="10" baseType="lpstr">
      <vt:lpstr>Arial</vt:lpstr>
      <vt:lpstr>Calibri</vt:lpstr>
      <vt:lpstr>Calibri Light</vt:lpstr>
      <vt:lpstr>Lato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ep Learning Workshop</dc:title>
  <dc:creator>Maxwell,Daniel</dc:creator>
  <cp:lastModifiedBy>Rhodes,Elizabeth A</cp:lastModifiedBy>
  <cp:revision>331</cp:revision>
  <dcterms:created xsi:type="dcterms:W3CDTF">2021-03-18T17:30:04Z</dcterms:created>
  <dcterms:modified xsi:type="dcterms:W3CDTF">2021-10-29T01:57:14Z</dcterms:modified>
</cp:coreProperties>
</file>